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62" r:id="rId2"/>
    <p:sldId id="432" r:id="rId3"/>
    <p:sldId id="473" r:id="rId4"/>
    <p:sldId id="433" r:id="rId5"/>
    <p:sldId id="461" r:id="rId6"/>
    <p:sldId id="435" r:id="rId7"/>
    <p:sldId id="451" r:id="rId8"/>
    <p:sldId id="437" r:id="rId9"/>
    <p:sldId id="438" r:id="rId10"/>
    <p:sldId id="452" r:id="rId11"/>
    <p:sldId id="454" r:id="rId12"/>
    <p:sldId id="453" r:id="rId13"/>
    <p:sldId id="455" r:id="rId14"/>
    <p:sldId id="456" r:id="rId15"/>
    <p:sldId id="474" r:id="rId16"/>
    <p:sldId id="457" r:id="rId17"/>
    <p:sldId id="475" r:id="rId18"/>
    <p:sldId id="444" r:id="rId19"/>
    <p:sldId id="458" r:id="rId20"/>
    <p:sldId id="445" r:id="rId21"/>
    <p:sldId id="459" r:id="rId22"/>
    <p:sldId id="460" r:id="rId23"/>
    <p:sldId id="449" r:id="rId24"/>
    <p:sldId id="476" r:id="rId25"/>
    <p:sldId id="463" r:id="rId26"/>
    <p:sldId id="464" r:id="rId27"/>
    <p:sldId id="465" r:id="rId28"/>
    <p:sldId id="477" r:id="rId29"/>
    <p:sldId id="466" r:id="rId30"/>
    <p:sldId id="467" r:id="rId31"/>
    <p:sldId id="478" r:id="rId32"/>
    <p:sldId id="479" r:id="rId33"/>
    <p:sldId id="470" r:id="rId34"/>
    <p:sldId id="480" r:id="rId35"/>
    <p:sldId id="484" r:id="rId36"/>
    <p:sldId id="482" r:id="rId37"/>
    <p:sldId id="472" r:id="rId38"/>
    <p:sldId id="265" r:id="rId3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9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71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2/3/2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6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hapter 16</a:t>
            </a:r>
            <a:b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reedy Algorithms</a:t>
            </a:r>
            <a:endParaRPr lang="zh-TW" alt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FBEBA0-DD6D-44C1-905F-1A95A8EAF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4" y="202410"/>
                <a:ext cx="11563825" cy="522530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indent="-533400">
                  <a:defRPr/>
                </a:pPr>
                <a:r>
                  <a:rPr lang="en-US" altLang="zh-TW" sz="2400" b="1" i="1" dirty="0">
                    <a:solidFill>
                      <a:srgbClr val="0070C0"/>
                    </a:solidFill>
                    <a:latin typeface="Calibri"/>
                  </a:rPr>
                  <a:t>Theorem</a:t>
                </a:r>
                <a:endParaRPr lang="en-US" altLang="zh-TW" sz="2400" i="1" dirty="0">
                  <a:solidFill>
                    <a:srgbClr val="0070C0"/>
                  </a:solidFill>
                  <a:latin typeface="Calibri"/>
                </a:endParaRP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and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with the earliest finish time :          </a:t>
                </a:r>
              </a:p>
              <a:p>
                <a:pPr marL="533400" indent="-533400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Then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some maximum-size subset of mutually compatible activities of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2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=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cs typeface="Times New Roman" panose="02020603050405020304" pitchFamily="18" charset="0"/>
                  </a:rPr>
                  <a:t>Ø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, so that 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leav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s only nonempty subproblem.</a:t>
                </a: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Proof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 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be a maximum-size subset of mutually compatible 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</a:t>
                </a: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Order 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n monotonically increasing order of finish time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Let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first activity in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don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a maximum-size </a:t>
                </a:r>
                <a:r>
                  <a:rPr lang="en-US" altLang="zh-TW" sz="2400" dirty="0" err="1">
                    <a:solidFill>
                      <a:prstClr val="black"/>
                    </a:solidFill>
                    <a:latin typeface="Calibri"/>
                  </a:rPr>
                  <a:t>subest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)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Otherwise, construc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(repla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).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4" y="202410"/>
                <a:ext cx="11563825" cy="5225308"/>
              </a:xfrm>
              <a:prstGeom prst="rect">
                <a:avLst/>
              </a:prstGeom>
              <a:blipFill>
                <a:blip r:embed="rId2"/>
                <a:stretch>
                  <a:fillRect l="-843" t="-1634" b="-176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8375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FBEBA0-DD6D-44C1-905F-1A95A8EAF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8640"/>
                <a:ext cx="11563825" cy="522530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lang="en-US" altLang="zh-TW" sz="2400" b="1" i="1" dirty="0">
                    <a:solidFill>
                      <a:srgbClr val="0070C0"/>
                    </a:solidFill>
                    <a:latin typeface="Calibri"/>
                  </a:rPr>
                  <a:t>Theorem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and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with the earliest finish time :          </a:t>
                </a:r>
              </a:p>
              <a:p>
                <a:pPr marL="533400" indent="-533400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Then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some maximum-size subset of mutually compatible activities of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2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=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cs typeface="Times New Roman" panose="02020603050405020304" pitchFamily="18" charset="0"/>
                  </a:rPr>
                  <a:t>Ø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, so that 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leav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s only nonempty subproblem.</a:t>
                </a: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altLang="zh-TW" sz="240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roof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2.  Suppose there is some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4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4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and it has an earlier finish time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, which</a:t>
                </a: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contradicts our choic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 </a:t>
                </a: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Therefore, there is n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8640"/>
                <a:ext cx="11563825" cy="5225308"/>
              </a:xfrm>
              <a:prstGeom prst="rect">
                <a:avLst/>
              </a:prstGeom>
              <a:blipFill>
                <a:blip r:embed="rId2"/>
                <a:stretch>
                  <a:fillRect l="-843" t="-1634" b="-10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8309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B74771B-F030-46E5-877C-EC1C46C2F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D7F686E-D728-420F-BF6E-B9589CABE3E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5227193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r>
                  <a:rPr lang="en-US" altLang="zh-TW" b="1" i="1" dirty="0">
                    <a:solidFill>
                      <a:srgbClr val="0070C0"/>
                    </a:solidFill>
                    <a:latin typeface="Calibri"/>
                  </a:rPr>
                  <a:t>Claim</a:t>
                </a:r>
                <a:endParaRPr lang="en-US" altLang="zh-TW" dirty="0">
                  <a:solidFill>
                    <a:srgbClr val="0070C0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are disjoint.</a:t>
                </a:r>
                <a:endParaRPr lang="en-US" altLang="zh-TW" b="1" i="1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Proof </a:t>
                </a: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re disjoin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the first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to finis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doesn’t overlap anything els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).                                                 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sym typeface="Wingdings" panose="05000000000000000000" pitchFamily="2" charset="2"/>
                  </a:rPr>
                  <a:t>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claim)       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Sinc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a maximum-size subset, so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              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sym typeface="Wingdings" panose="05000000000000000000" pitchFamily="2" charset="2"/>
                  </a:rPr>
                  <a:t>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theorem)</a:t>
                </a:r>
              </a:p>
              <a:p>
                <a:pPr>
                  <a:buFontTx/>
                  <a:buNone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This is great :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                                                                          before theorem     after theorem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# of subproblems in optimal solution                       2                            1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# of choices to consider                                        </a:t>
                </a:r>
                <a:r>
                  <a:rPr lang="en-US" altLang="zh-TW" i="1" dirty="0">
                    <a:solidFill>
                      <a:prstClr val="black"/>
                    </a:solidFill>
                    <a:latin typeface="Calibri"/>
                  </a:rPr>
                  <a:t>  j </a:t>
                </a: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– </a:t>
                </a:r>
                <a:r>
                  <a:rPr lang="en-US" altLang="zh-TW" i="1" dirty="0" err="1">
                    <a:solidFill>
                      <a:prstClr val="black"/>
                    </a:solidFill>
                    <a:latin typeface="Calibri"/>
                  </a:rPr>
                  <a:t>i</a:t>
                </a: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– 1                      1</a:t>
                </a:r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D7F686E-D728-420F-BF6E-B9589CABE3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5227193"/>
              </a:xfrm>
              <a:prstGeom prst="rect">
                <a:avLst/>
              </a:prstGeom>
              <a:blipFill>
                <a:blip r:embed="rId2"/>
                <a:stretch>
                  <a:fillRect l="-1107" t="-1984" b="-758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Line 8">
            <a:extLst>
              <a:ext uri="{FF2B5EF4-FFF2-40B4-BE49-F238E27FC236}">
                <a16:creationId xmlns:a16="http://schemas.microsoft.com/office/drawing/2014/main" id="{1BCD6C16-2F3E-448C-9B6D-5A2462F6D0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93561" y="4920666"/>
            <a:ext cx="4967970" cy="3735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0222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1"/>
                <a:ext cx="11394190" cy="524776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ow we can solve top down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 solve a probl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kumimoji="0" lang="en-US" altLang="zh-TW" sz="2800" b="0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ho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with earliest finish time: </a:t>
                </a: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 greedy choic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n sol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kumimoji="0" lang="en-US" altLang="zh-TW" sz="2800" b="0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What are the subproblems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iginal 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Suppose our first choic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n next sub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Suppose next choic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Nextsu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And so on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1"/>
                <a:ext cx="11394190" cy="5247768"/>
              </a:xfrm>
              <a:blipFill>
                <a:blip r:embed="rId2"/>
                <a:stretch>
                  <a:fillRect l="-963" t="-1858" b="-27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1827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asy recursive algorithm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	Assumes activities already sorted by monotonically increasing finish time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(If not, then sort in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𝑂</m:t>
                    </m:r>
                    <m:d>
                      <m:dPr>
                        <m:ctrlP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18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ime)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Return an optimal solu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 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itial call: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REC-ACTIVITY-SELECTOR(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𝑠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0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ime: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1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― each activity examined exactly once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  <a:blipFill>
                <a:blip r:embed="rId2"/>
                <a:stretch>
                  <a:fillRect l="-375" t="-13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圖片 9">
            <a:extLst>
              <a:ext uri="{FF2B5EF4-FFF2-40B4-BE49-F238E27FC236}">
                <a16:creationId xmlns:a16="http://schemas.microsoft.com/office/drawing/2014/main" id="{B5AFFB50-8B54-4249-A7EF-C50D13FB81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3265" y="2201662"/>
            <a:ext cx="8772331" cy="320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4694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34EC538-D8B3-47F3-B01F-0DD5C50BE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D7763724-9052-45F4-AFF4-9C55847E06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292617"/>
              </p:ext>
            </p:extLst>
          </p:nvPr>
        </p:nvGraphicFramePr>
        <p:xfrm>
          <a:off x="3141324" y="1"/>
          <a:ext cx="678767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Acrobat Document" r:id="rId3" imgW="25382174" imgH="25648920" progId="Acrobat.Document.11">
                  <p:embed/>
                </p:oleObj>
              </mc:Choice>
              <mc:Fallback>
                <p:oleObj name="Acrobat Document" r:id="rId3" imgW="25382174" imgH="2564892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1324" y="1"/>
                        <a:ext cx="6787671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1777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an make this iterative. It’s already almost tail recursiv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2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ime: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  <a:blipFill>
                <a:blip r:embed="rId2"/>
                <a:stretch>
                  <a:fillRect l="-696" t="-13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內容版面配置區 6">
            <a:extLst>
              <a:ext uri="{FF2B5EF4-FFF2-40B4-BE49-F238E27FC236}">
                <a16:creationId xmlns:a16="http://schemas.microsoft.com/office/drawing/2014/main" id="{BCC3FAB5-644E-4E38-899A-517214302D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634" y="1430024"/>
            <a:ext cx="11563350" cy="3864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4699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Elements of the greedy strategy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07105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668830"/>
            <a:ext cx="11563825" cy="4105118"/>
          </a:xfrm>
        </p:spPr>
        <p:txBody>
          <a:bodyPr/>
          <a:lstStyle/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Greedy Strategy (typical streamline steps):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ast the optimization problem as one in which we make a choice and are left with one subproblem to solve.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Prove that there’s always an optimal solution that make the greedy choice, so that the greedy choice is always safe. (greedy-choice property)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how that greedy choice and optimal solution to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ubprblem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optimal solution to the problem. (optimal substructure)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No general way to tell if a greedy algorithm is optimal, but two key ingredients are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greedy-choice property and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optimal substructur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76280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AD6CC12C-C8E7-44A7-BB69-9C28EA50E704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2" y="546755"/>
            <a:ext cx="11563827" cy="5578837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-choice propert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A globally optimal solution can be arrived at by making a locally optimal (greedy) choice. i.e. the greedy-choice is the optimal choice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Dynamic programming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a choice at each step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hoice depends on knowing optimal solutions to subproblems. 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Solve subproblems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first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olv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bottom-up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a choice at each step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the choic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before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solving the subproblem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olv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top-down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  <a:endParaRPr kumimoji="0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40067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4" y="1745214"/>
            <a:ext cx="11563825" cy="4486909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w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Similar to dynamic programming.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Use for optimization problems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TW" sz="2800" b="1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Idea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When we have a choice to make, make the one that looks best right now. Make a </a:t>
            </a:r>
            <a:r>
              <a:rPr kumimoji="0" lang="en-US" altLang="zh-TW" sz="28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locally optimal choic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 in hope of getting a </a:t>
            </a:r>
            <a:r>
              <a:rPr kumimoji="0" lang="en-US" altLang="zh-TW" sz="28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globally optimal solution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sz="2800" i="1" dirty="0">
              <a:solidFill>
                <a:srgbClr val="FF3300"/>
              </a:solidFill>
              <a:latin typeface="Calibri" panose="020F0502020204030204"/>
              <a:ea typeface="新細明體" panose="02020500000000000000" pitchFamily="18" charset="-120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buFontTx/>
              <a:buChar char="•"/>
              <a:defRPr/>
            </a:pPr>
            <a:r>
              <a:rPr lang="en-US" altLang="zh-TW" sz="2800" i="1" dirty="0">
                <a:latin typeface="Calibri" panose="020F0502020204030204"/>
                <a:ea typeface="新細明體" panose="02020500000000000000" pitchFamily="18" charset="-120"/>
              </a:rPr>
              <a:t>Greedy algorithms do not always yield optimal solutions, but for many problems they do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800" b="0" i="1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Introduc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01726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Optimal substructure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Just show that optimal solution to subproblem and greedy choice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optimal solution to problem.</a:t>
            </a: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 vs. dynamic programming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The knapsack problem is a good example of the difference.</a:t>
            </a: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39275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0-1 knapsack problem</a:t>
                </a:r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tems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tem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wor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weigh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ounds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ind a most valuable subset of items with total weight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𝑊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ve to either take an item or not take it ― can’t take part of i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ractional knapsack problem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ike the 0-1 knapsack problem, but can take fraction of an item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oth have optimal substructur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ut the fractional knapsack problem has the greedy-choice property, and 0-1 knapsack problem does not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 solve the fractional problem, rank items by value/weigh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   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</a:t>
                </a: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prstClr val="black"/>
                    </a:solidFill>
                    <a:latin typeface="Calibri"/>
                    <a:ea typeface="Adobe 宋体 Std L" panose="02020300000000000000" pitchFamily="18" charset="-128"/>
                  </a:rPr>
                  <a:t>for all </a:t>
                </a:r>
                <a14:m>
                  <m:oMath xmlns:m="http://schemas.openxmlformats.org/officeDocument/2006/math">
                    <m:r>
                      <a:rPr kumimoji="0" lang="en-US" altLang="zh-TW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  <a:blipFill>
                <a:blip r:embed="rId2"/>
                <a:stretch>
                  <a:fillRect l="-931" t="-16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89215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None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ime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 to sort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 thereafter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內容版面配置區 6">
            <a:extLst>
              <a:ext uri="{FF2B5EF4-FFF2-40B4-BE49-F238E27FC236}">
                <a16:creationId xmlns:a16="http://schemas.microsoft.com/office/drawing/2014/main" id="{B264DED7-7111-4F44-B376-84A326CC3F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242" y="221807"/>
            <a:ext cx="11563350" cy="4743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2726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𝑊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50</m:t>
                      </m:r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reedy solution 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ake items 1 and 2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alue = 160, weight = 30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ve 20 pounds of capacity left ov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ptimal solution 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ake items 2 and 3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alue = 220, weight = 50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No leftover capacity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  <a:blipFill>
                <a:blip r:embed="rId3"/>
                <a:stretch>
                  <a:fillRect l="-843" b="-44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210283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Greedy don’t work for 0-1 knapsack problem</a:t>
            </a:r>
            <a:endParaRPr lang="zh-TW" altLang="en-US" sz="4000" dirty="0"/>
          </a:p>
        </p:txBody>
      </p:sp>
      <p:graphicFrame>
        <p:nvGraphicFramePr>
          <p:cNvPr id="6" name="Group 45">
            <a:extLst>
              <a:ext uri="{FF2B5EF4-FFF2-40B4-BE49-F238E27FC236}">
                <a16:creationId xmlns:a16="http://schemas.microsoft.com/office/drawing/2014/main" id="{C507461C-6361-4B90-823B-3C9BB80A56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6631220"/>
              </p:ext>
            </p:extLst>
          </p:nvPr>
        </p:nvGraphicFramePr>
        <p:xfrm>
          <a:off x="6540186" y="1746772"/>
          <a:ext cx="3671888" cy="1581150"/>
        </p:xfrm>
        <a:graphic>
          <a:graphicData uri="http://schemas.openxmlformats.org/drawingml/2006/table">
            <a:tbl>
              <a:tblPr/>
              <a:tblGrid>
                <a:gridCol w="91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5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5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0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0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 v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 </a:t>
                      </a: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/ w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348F63F6-1DB2-470D-BAB7-08AD9423A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036984"/>
              </p:ext>
            </p:extLst>
          </p:nvPr>
        </p:nvGraphicFramePr>
        <p:xfrm>
          <a:off x="5243530" y="3497958"/>
          <a:ext cx="6844438" cy="2133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Acrobat Document" r:id="rId4" imgW="26105950" imgH="8130342" progId="Acrobat.Document.11">
                  <p:embed/>
                </p:oleObj>
              </mc:Choice>
              <mc:Fallback>
                <p:oleObj name="Acrobat Document" r:id="rId4" imgW="26105950" imgH="8130342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43530" y="3497958"/>
                        <a:ext cx="6844438" cy="2133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783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Huffman codes 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016255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F4EC307-90A9-4313-9FA7-EE89711BD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65912CE-4B61-4EEE-B861-11E40D004A3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19922"/>
            <a:ext cx="11563825" cy="4566410"/>
          </a:xfrm>
        </p:spPr>
        <p:txBody>
          <a:bodyPr/>
          <a:lstStyle/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r>
              <a:rPr lang="en-US" altLang="zh-TW" sz="2400" dirty="0">
                <a:solidFill>
                  <a:srgbClr val="FF0000"/>
                </a:solidFill>
                <a:latin typeface="Calibri"/>
              </a:rPr>
              <a:t>Prefix code</a:t>
            </a: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: no codeword is also a prefix of some other codeword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4B3AB5B7-6FE5-471F-B628-213E6BAF40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uffman codes </a:t>
            </a:r>
            <a:endParaRPr lang="zh-TW" altLang="en-US" dirty="0"/>
          </a:p>
        </p:txBody>
      </p:sp>
      <p:graphicFrame>
        <p:nvGraphicFramePr>
          <p:cNvPr id="6" name="Group 249">
            <a:extLst>
              <a:ext uri="{FF2B5EF4-FFF2-40B4-BE49-F238E27FC236}">
                <a16:creationId xmlns:a16="http://schemas.microsoft.com/office/drawing/2014/main" id="{7F84DC6C-463C-432D-A26B-A12A9BE2922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27253893"/>
              </p:ext>
            </p:extLst>
          </p:nvPr>
        </p:nvGraphicFramePr>
        <p:xfrm>
          <a:off x="2667000" y="2180209"/>
          <a:ext cx="6858000" cy="2302511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148300928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84537625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81891031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21871862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985981879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182133798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001634107"/>
                    </a:ext>
                  </a:extLst>
                </a:gridCol>
              </a:tblGrid>
              <a:tr h="627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200633"/>
                  </a:ext>
                </a:extLst>
              </a:tr>
              <a:tr h="363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requency (in thousands)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5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5687496"/>
                  </a:ext>
                </a:extLst>
              </a:tr>
              <a:tr h="6604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ixed length codeword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5108670"/>
                  </a:ext>
                </a:extLst>
              </a:tr>
              <a:tr h="6492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Variable length codeword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0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5817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88186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C0FDE8B-3896-4EC5-BDB5-F844969CC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203C7F9-18CB-4298-A7B0-47CE76A9CB5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2167"/>
            <a:ext cx="11563825" cy="3971781"/>
          </a:xfrm>
        </p:spPr>
        <p:txBody>
          <a:bodyPr/>
          <a:lstStyle/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Can be shown that the optimal data compression achievable by a character code can always be achieved with prefix codes.</a:t>
            </a: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Simple encoding and decoding.</a:t>
            </a: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An optimal code for a file is always represented by a binary tre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C794B77A-C6A2-48F0-886D-117E6D2C9D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95624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C034426-38A0-4F21-B960-C225F5DDE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FBB337C-11B4-468B-B51B-5E9D3D26EA5B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48901"/>
                <a:ext cx="11563825" cy="4308786"/>
              </a:xfrm>
            </p:spPr>
            <p:txBody>
              <a:bodyPr/>
              <a:lstStyle/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sSub>
                      <m:sSub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which we define as the cost of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FBB337C-11B4-468B-B51B-5E9D3D26EA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48901"/>
                <a:ext cx="11563825" cy="4308786"/>
              </a:xfrm>
              <a:blipFill>
                <a:blip r:embed="rId3"/>
                <a:stretch>
                  <a:fillRect b="-1032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E05AE386-50ED-4071-8D00-910E6930F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910296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ree correspond to the coding schemes</a:t>
            </a:r>
            <a:endParaRPr lang="zh-TW" altLang="en-US" dirty="0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320873FB-BB7B-4928-B21D-9C656EC07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10987"/>
              </p:ext>
            </p:extLst>
          </p:nvPr>
        </p:nvGraphicFramePr>
        <p:xfrm>
          <a:off x="2032000" y="1885364"/>
          <a:ext cx="81280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Acrobat Document" r:id="rId4" imgW="21031148" imgH="8991414" progId="Acrobat.Document.11">
                  <p:embed/>
                </p:oleObj>
              </mc:Choice>
              <mc:Fallback>
                <p:oleObj name="Acrobat Document" r:id="rId4" imgW="21031148" imgH="8991414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32000" y="1885364"/>
                        <a:ext cx="8128000" cy="3476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76473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B4A78B7-5974-474C-9BE0-ABAD09487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pic>
        <p:nvPicPr>
          <p:cNvPr id="7" name="內容版面配置區 6">
            <a:extLst>
              <a:ext uri="{FF2B5EF4-FFF2-40B4-BE49-F238E27FC236}">
                <a16:creationId xmlns:a16="http://schemas.microsoft.com/office/drawing/2014/main" id="{2E9DB5D9-DD07-4CA5-8E99-B532BE0A1F3E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2"/>
          <a:stretch>
            <a:fillRect/>
          </a:stretch>
        </p:blipFill>
        <p:spPr>
          <a:xfrm>
            <a:off x="1267929" y="1793875"/>
            <a:ext cx="9916492" cy="3979863"/>
          </a:xfrm>
        </p:spPr>
      </p:pic>
      <p:sp>
        <p:nvSpPr>
          <p:cNvPr id="5" name="標題 4">
            <a:extLst>
              <a:ext uri="{FF2B5EF4-FFF2-40B4-BE49-F238E27FC236}">
                <a16:creationId xmlns:a16="http://schemas.microsoft.com/office/drawing/2014/main" id="{059A9183-ED27-4099-BD1C-DCBE55AD8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8229239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nstructing a Huffman cod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4DB1E4DF-ECA5-446C-9B02-E97E758BE8C6}"/>
                  </a:ext>
                </a:extLst>
              </p:cNvPr>
              <p:cNvSpPr txBox="1"/>
              <p:nvPr/>
            </p:nvSpPr>
            <p:spPr>
              <a:xfrm>
                <a:off x="1376106" y="5773738"/>
                <a:ext cx="2387961" cy="4569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R="0" algn="just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</a:pPr>
                <a:r>
                  <a:rPr lang="pt-BR" altLang="zh-TW" sz="1800" kern="12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Complexity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 b="0" i="0" kern="12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軟正黑體" panose="020B0604030504040204" pitchFamily="34" charset="-120"/>
                        <a:cs typeface="+mn-cs"/>
                      </a:rPr>
                      <m:t>O</m:t>
                    </m:r>
                    <m:d>
                      <m:dPr>
                        <m:ctrlPr>
                          <a:rPr lang="en-US" altLang="zh-TW" sz="1800" b="0" i="1" kern="12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  <a:cs typeface="+mn-cs"/>
                          </a:rPr>
                        </m:ctrlPr>
                      </m:dPr>
                      <m:e>
                        <m:r>
                          <a:rPr lang="en-US" altLang="zh-TW" sz="1800" b="0" i="1" kern="12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1800" b="0" i="1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1800" b="0" i="0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lang="en-US" altLang="zh-TW" sz="1800" b="0" i="1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zh-TW" altLang="en-US" sz="1800" kern="1200" dirty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</mc:Choice>
        <mc:Fallback xmlns="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4DB1E4DF-ECA5-446C-9B02-E97E758BE8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106" y="5773738"/>
                <a:ext cx="2387961" cy="456920"/>
              </a:xfrm>
              <a:prstGeom prst="rect">
                <a:avLst/>
              </a:prstGeom>
              <a:blipFill>
                <a:blip r:embed="rId3"/>
                <a:stretch>
                  <a:fillRect l="-2302" b="-21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85344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5C1612E-C3B2-4078-B467-69CEAA3B3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44B5BB1A-74B5-4551-B56E-142BBC1D3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676300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he steps of Huffman’s algorithm </a:t>
            </a:r>
            <a:endParaRPr lang="zh-TW" altLang="en-US" dirty="0"/>
          </a:p>
        </p:txBody>
      </p:sp>
      <p:graphicFrame>
        <p:nvGraphicFramePr>
          <p:cNvPr id="6" name="內容版面配置區 5">
            <a:extLst>
              <a:ext uri="{FF2B5EF4-FFF2-40B4-BE49-F238E27FC236}">
                <a16:creationId xmlns:a16="http://schemas.microsoft.com/office/drawing/2014/main" id="{0A6BF056-2CFA-4030-8BB5-C9C3060A4229}"/>
              </a:ext>
            </a:extLst>
          </p:cNvPr>
          <p:cNvGraphicFramePr>
            <a:graphicFrameLocks noGrp="1" noChangeAspect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1551780432"/>
              </p:ext>
            </p:extLst>
          </p:nvPr>
        </p:nvGraphicFramePr>
        <p:xfrm>
          <a:off x="2946632" y="1868307"/>
          <a:ext cx="6681787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Acrobat Document" r:id="rId3" imgW="26669817" imgH="18028897" progId="Acrobat.Document.11">
                  <p:embed/>
                </p:oleObj>
              </mc:Choice>
              <mc:Fallback>
                <p:oleObj name="Acrobat Document" r:id="rId3" imgW="26669817" imgH="18028897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632" y="1868307"/>
                        <a:ext cx="6681787" cy="451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74807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Activity selection problem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657007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B856B3A-E793-40A1-BB21-D32ADACCEF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53472690-A71A-48C3-8B66-B63C4CE44AAD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84412"/>
                <a:ext cx="11563825" cy="3989536"/>
              </a:xfrm>
            </p:spPr>
            <p:txBody>
              <a:bodyPr/>
              <a:lstStyle/>
              <a:p>
                <a:r>
                  <a:rPr lang="en-US" altLang="zh-TW" sz="2000" dirty="0"/>
                  <a:t>The next lemma shows that the greedy-choice property holds. (The greedy-choice is the optimal choice.)</a:t>
                </a:r>
              </a:p>
              <a:p>
                <a:endParaRPr lang="en-US" altLang="zh-TW" sz="2000" dirty="0"/>
              </a:p>
              <a:p>
                <a:r>
                  <a:rPr lang="en-US" altLang="zh-TW" sz="2000" b="1" i="1" dirty="0">
                    <a:solidFill>
                      <a:srgbClr val="0070C0"/>
                    </a:solidFill>
                  </a:rPr>
                  <a:t>Lemma 16.2.  </a:t>
                </a:r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be an alphabet in which each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has frequency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be the two character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having the lowest frequencies. Then there exists an optimal prefix code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in which the codeword fo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having the same length and differ only in the last bit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53472690-A71A-48C3-8B66-B63C4CE44A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84412"/>
                <a:ext cx="11563825" cy="3989536"/>
              </a:xfrm>
              <a:blipFill>
                <a:blip r:embed="rId2"/>
                <a:stretch>
                  <a:fillRect l="-580" t="-153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079778DD-1E16-427F-800D-FCB8D871D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066917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rrection of Huffman’s algorithm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8277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</p:spPr>
            <p:txBody>
              <a:bodyPr/>
              <a:lstStyle/>
              <a:p>
                <a:r>
                  <a:rPr lang="en-US" altLang="zh-TW" sz="2000" b="1" dirty="0"/>
                  <a:t>Proof.</a:t>
                </a:r>
              </a:p>
              <a:p>
                <a:endParaRPr lang="en-US" altLang="zh-TW" sz="2000" b="1" dirty="0"/>
              </a:p>
              <a:p>
                <a:r>
                  <a:rPr lang="en-US" altLang="zh-TW" sz="2000" dirty="0"/>
                  <a:t>The idea of the proof is to take the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representing an arbitrary optimal prefix code and modify it to make a tree representing another optimal prefix code such that the character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ppear as sibling leaves of maximum depth in the new tree. If we can construct such a tree, then the codewords fo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will have the same length and differ only in the last bit.</a:t>
                </a:r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be two characters that are sibling leaves of maximum depth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. Without loss of generality, we assume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Sinc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 are the two lowest leaf frequencies, in order,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 are two arbitrary frequencies, in order, we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. </a:t>
                </a:r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In the remainder of the proof, it is possible that we could have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or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. However, if we ha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, then we would also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, and the lemma would be trivially true. Thus, we will assume tha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, which means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55339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BB4392E-9166-4248-B135-A7443A23B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5E816081-0017-4ACF-A888-4160DB0A7413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8888"/>
                <a:ext cx="11563826" cy="6377443"/>
              </a:xfrm>
            </p:spPr>
            <p:txBody>
              <a:bodyPr/>
              <a:lstStyle/>
              <a:p>
                <a:r>
                  <a:rPr lang="en-US" altLang="zh-TW" sz="2000" dirty="0"/>
                  <a:t>We exchange the position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and a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to produce a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, and then we exchange the positions in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of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to produce a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n whic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re sibling leaves of maximum depth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The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difference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in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cost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between</a:t>
                </a:r>
                <a:r>
                  <a:rPr lang="zh-TW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</a:t>
                </a:r>
              </a:p>
              <a:p>
                <a:pPr algn="l"/>
                <a:r>
                  <a:rPr lang="en-US" altLang="zh-TW" sz="2000" b="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p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b="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b="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  <m:d>
                      <m:dPr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</m:t>
                    </m:r>
                  </m:oMath>
                </a14:m>
                <a:endParaRPr lang="en-US" altLang="zh-TW" sz="2000" dirty="0"/>
              </a:p>
              <a:p>
                <a:pPr algn="l"/>
                <a:r>
                  <a:rPr lang="en-US" altLang="zh-TW" sz="2000" dirty="0"/>
                  <a:t>because bot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re nonnegative. Similarly, exchanging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does not increase the cost, and so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 nonnegative. Therefore,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, and sinc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is optimal, we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</m:oMath>
                </a14:m>
                <a:r>
                  <a:rPr lang="en-US" altLang="zh-TW" sz="2000" dirty="0"/>
                  <a:t>, which implies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. Thus,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 an optimal tree in whic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ppear as sibling leaves of maximum depth, from which the lemma follows.</a:t>
                </a:r>
              </a:p>
              <a:p>
                <a:pPr algn="r"/>
                <a:r>
                  <a:rPr lang="en-US" altLang="zh-TW" sz="2000" dirty="0"/>
                  <a:t>■</a:t>
                </a:r>
                <a:endParaRPr lang="zh-TW" altLang="en-US" sz="2000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5E816081-0017-4ACF-A888-4160DB0A74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8888"/>
                <a:ext cx="11563826" cy="6377443"/>
              </a:xfrm>
              <a:blipFill>
                <a:blip r:embed="rId3"/>
                <a:stretch>
                  <a:fillRect l="-580" r="-527" b="-9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9F8F8165-C90E-4375-8F24-6A4435D74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173540"/>
              </p:ext>
            </p:extLst>
          </p:nvPr>
        </p:nvGraphicFramePr>
        <p:xfrm>
          <a:off x="1727150" y="908820"/>
          <a:ext cx="81280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Acrobat Document" r:id="rId4" imgW="22753307" imgH="3733684" progId="Acrobat.Document.11">
                  <p:embed/>
                </p:oleObj>
              </mc:Choice>
              <mc:Fallback>
                <p:oleObj name="Acrobat Document" r:id="rId4" imgW="22753307" imgH="3733684" progId="Acrobat.Document.11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1DF7AF62-3E3C-47A0-9952-29D056771F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7150" y="908820"/>
                        <a:ext cx="8128000" cy="1336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6513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11179AE-3344-4986-AF6E-220E13807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23D8E60-E676-4DA6-B182-72491F6739AF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66656"/>
                <a:ext cx="11563825" cy="4007292"/>
              </a:xfrm>
            </p:spPr>
            <p:txBody>
              <a:bodyPr/>
              <a:lstStyle/>
              <a:p>
                <a:r>
                  <a:rPr lang="en-US" altLang="zh-TW" sz="2000" dirty="0"/>
                  <a:t>The next lemma shows that the problem of construction optimal prefix codes has the optimal-substructure property.</a:t>
                </a:r>
              </a:p>
              <a:p>
                <a:r>
                  <a:rPr lang="en-US" altLang="zh-TW" sz="2000" dirty="0">
                    <a:solidFill>
                      <a:srgbClr val="FF0000"/>
                    </a:solidFill>
                  </a:rPr>
                  <a:t>(Just show that optimal solution to subproblem and greedy choice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2000" dirty="0">
                    <a:solidFill>
                      <a:srgbClr val="FF0000"/>
                    </a:solidFill>
                  </a:rPr>
                  <a:t> optimal solution to problem.)</a:t>
                </a:r>
              </a:p>
              <a:p>
                <a:endParaRPr lang="en-US" altLang="zh-TW" sz="2000" dirty="0"/>
              </a:p>
              <a:p>
                <a:r>
                  <a:rPr lang="en-US" altLang="zh-TW" sz="2000" b="1" i="1" dirty="0">
                    <a:solidFill>
                      <a:srgbClr val="0070C0"/>
                    </a:solidFill>
                  </a:rPr>
                  <a:t>Lemma 16.3.  </a:t>
                </a:r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be a given alphabet with frequency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 defined for each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be two character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with minimum frequency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e the alphab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with character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removed and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TW" sz="2000" dirty="0"/>
                  <a:t> added, so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TW" sz="2000" dirty="0"/>
                  <a:t>. Defin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000" dirty="0"/>
                  <a:t> for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as for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, except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+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e any tree representing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. Then the tre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, obtained from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y replacing the leaf node for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TW" sz="2000" dirty="0"/>
                  <a:t> with an internal node having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s children, represents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23D8E60-E676-4DA6-B182-72491F6739A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66656"/>
                <a:ext cx="11563825" cy="4007292"/>
              </a:xfrm>
              <a:blipFill>
                <a:blip r:embed="rId2"/>
                <a:stretch>
                  <a:fillRect l="-580" t="-152" r="-527" b="-138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393BBC01-79D9-42CF-B2D9-BA25507B6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942630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rrection of Huffman’s algorithm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76911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</p:spPr>
            <p:txBody>
              <a:bodyPr/>
              <a:lstStyle/>
              <a:p>
                <a:r>
                  <a:rPr lang="en-US" altLang="zh-TW" sz="2000" b="1" dirty="0"/>
                  <a:t>Proof.</a:t>
                </a:r>
              </a:p>
              <a:p>
                <a:endParaRPr lang="en-US" altLang="zh-TW" sz="2000" b="1" dirty="0"/>
              </a:p>
              <a:p>
                <a:r>
                  <a:rPr lang="en-US" altLang="zh-TW" sz="2000" dirty="0"/>
                  <a:t>We first show how to express the cos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 of tre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in terms of the cos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000" dirty="0"/>
                  <a:t> of tre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. For each character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, we hav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, and henc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000" dirty="0"/>
                  <a:t>, we have </a:t>
                </a:r>
              </a:p>
              <a:p>
                <a:endParaRPr lang="en-US" altLang="zh-TW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0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sSup>
                            <m:sSupPr>
                              <m:ctrlP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TW" sz="2000" dirty="0"/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from which we conclude that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TW" sz="2000" dirty="0"/>
              </a:p>
              <a:p>
                <a:r>
                  <a:rPr lang="en-US" altLang="zh-TW" sz="2000" dirty="0"/>
                  <a:t>or, equivalently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TW" sz="2000" b="0" dirty="0"/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68979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A03C0E6-48F6-4279-ADCE-66956581C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0702D72-59A8-403D-964E-03591A6A8477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F8011DA9-8EC8-49EF-B3FE-BEED9A4842BC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pPr/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sub>
                      <m:sup/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i="1" dirty="0">
                    <a:latin typeface="Cambria Math" panose="02040503050406030204" pitchFamily="18" charset="0"/>
                  </a:rPr>
                  <a:t> </a:t>
                </a:r>
              </a:p>
              <a:p>
                <a:pPr/>
                <a:r>
                  <a:rPr lang="en-US" altLang="zh-TW" sz="2000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sub>
                      <m:sup/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sz="2000" i="1" dirty="0">
                    <a:latin typeface="Cambria Math" panose="02040503050406030204" pitchFamily="18" charset="0"/>
                  </a:rPr>
                  <a:t> </a:t>
                </a:r>
              </a:p>
              <a:p>
                <a:pPr/>
                <a:r>
                  <a:rPr lang="en-US" altLang="zh-TW" sz="2000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sub>
                      <m:sup/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p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sz="2000" i="1" dirty="0">
                    <a:latin typeface="Cambria Math" panose="02040503050406030204" pitchFamily="18" charset="0"/>
                  </a:rPr>
                  <a:t> </a:t>
                </a:r>
              </a:p>
              <a:p>
                <a:pPr/>
                <a:r>
                  <a:rPr lang="en-US" altLang="zh-TW" sz="2000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  <m:sup/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p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i="1" dirty="0">
                    <a:latin typeface="Cambria Math" panose="02040503050406030204" pitchFamily="18" charset="0"/>
                  </a:rPr>
                  <a:t> </a:t>
                </a:r>
              </a:p>
              <a:p>
                <a:pPr/>
                <a:r>
                  <a:rPr lang="en-US" altLang="zh-TW" sz="2000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 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F8011DA9-8EC8-49EF-B3FE-BEED9A4842B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101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89664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630315"/>
                <a:ext cx="11563826" cy="5459767"/>
              </a:xfrm>
            </p:spPr>
            <p:txBody>
              <a:bodyPr/>
              <a:lstStyle/>
              <a:p>
                <a:r>
                  <a:rPr lang="en-US" altLang="zh-TW" sz="2000" dirty="0"/>
                  <a:t>We now prove the lemma by contradiction. Suppose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does not represent an optimal prefix code for</a:t>
                </a:r>
                <a:r>
                  <a:rPr lang="zh-TW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 Then there exists an optimal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such tha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. Without loss of generality (by Lemma 16.2),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ha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s siblings. Let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′</m:t>
                    </m:r>
                  </m:oMath>
                </a14:m>
                <a:r>
                  <a:rPr lang="en-US" altLang="zh-TW" sz="2000" dirty="0"/>
                  <a:t> be the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with the common parent of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 replaced by a leaf </a:t>
                </a:r>
                <a:r>
                  <a:rPr lang="en-US" altLang="zh-TW" sz="2000" i="0" dirty="0">
                    <a:latin typeface="+mj-lt"/>
                  </a:rPr>
                  <a:t>z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with frequency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+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Then</a:t>
                </a:r>
              </a:p>
              <a:p>
                <a:endParaRPr lang="en-US" altLang="zh-TW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′′′</m:t>
                          </m:r>
                        </m:e>
                      </m:d>
                      <m:r>
                        <a:rPr lang="en-US" altLang="zh-TW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′′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altLang="zh-TW" sz="2000" b="0" dirty="0"/>
              </a:p>
              <a:p>
                <a:endParaRPr lang="en-US" altLang="zh-TW" sz="2000" b="0" dirty="0"/>
              </a:p>
              <a:p>
                <a:r>
                  <a:rPr lang="en-US" altLang="zh-TW" sz="2000" dirty="0"/>
                  <a:t>yielding a contradiction to the assumption that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represents an optimal prefix code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sz="2000" dirty="0"/>
                  <a:t>. Thus,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must represent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630315"/>
                <a:ext cx="11563826" cy="5459767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19898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53CFB64-5EAE-4F1C-9048-F6808B921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6434D48-6E3B-47AE-971D-43319DF45B0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748901"/>
            <a:ext cx="11563825" cy="4025047"/>
          </a:xfrm>
        </p:spPr>
        <p:txBody>
          <a:bodyPr/>
          <a:lstStyle/>
          <a:p>
            <a:r>
              <a:rPr lang="en-US" altLang="zh-TW" sz="2000" b="1" i="1" dirty="0">
                <a:solidFill>
                  <a:srgbClr val="0070C0"/>
                </a:solidFill>
              </a:rPr>
              <a:t>Theorem 16.4.  </a:t>
            </a:r>
          </a:p>
          <a:p>
            <a:r>
              <a:rPr lang="en-US" altLang="zh-TW" sz="2000" dirty="0"/>
              <a:t>Procedure HUFFMAN produces an optimal prefix cod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8AAAA988-B16F-43F5-83A0-D27868BEC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orem 16.4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378495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4" y="1909227"/>
                <a:ext cx="11563825" cy="429626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ctivities require </a:t>
                </a:r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clusive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use of a common resource. For example, scheduling the use of a classroom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Set of active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𝑆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needs resource during period</a:t>
                </a:r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8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sz="28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  <a:r>
                  <a:rPr lang="en-US" altLang="zh-TW" sz="28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, which is a half-open interval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start time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inish tim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oal:</a:t>
                </a: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elect the largest possible set of nonoverlapping (mutually compatible) activities 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4" y="1909227"/>
                <a:ext cx="11563825" cy="4296263"/>
              </a:xfrm>
              <a:blipFill>
                <a:blip r:embed="rId2"/>
                <a:stretch>
                  <a:fillRect l="-949" t="-2270" r="-13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Activity selec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0623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8DB9D85-C49B-4FF6-9592-2F9F9DD0F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9055273-27BC-40C4-A6EC-C49745DCF43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6004874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Example</a:t>
                </a:r>
                <a:r>
                  <a:rPr lang="zh-TW" altLang="en-US" sz="2400" i="1" dirty="0">
                    <a:solidFill>
                      <a:prstClr val="black"/>
                    </a:solidFill>
                    <a:latin typeface="Calibri"/>
                  </a:rPr>
                  <a:t>：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sorted by finish time:</a:t>
                </a:r>
              </a:p>
              <a:p>
                <a:pPr>
                  <a:lnSpc>
                    <a:spcPct val="80000"/>
                  </a:lnSpc>
                  <a:buFontTx/>
                  <a:buNone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Maximum-size mutually compatible set: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,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</a:t>
                </a:r>
              </a:p>
              <a:p>
                <a:pPr>
                  <a:lnSpc>
                    <a:spcPct val="80000"/>
                  </a:lnSpc>
                  <a:buFontTx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	Not unique: also</a:t>
                </a:r>
                <a:r>
                  <a:rPr lang="en-US" altLang="zh-TW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,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9055273-27BC-40C4-A6EC-C49745DCF4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6004874"/>
              </a:xfrm>
              <a:prstGeom prst="rect">
                <a:avLst/>
              </a:prstGeom>
              <a:blipFill>
                <a:blip r:embed="rId3"/>
                <a:stretch>
                  <a:fillRect l="-738" t="-2030" b="-8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6BDDB7F9-6819-4299-9149-AA32B509C53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3116040"/>
              </p:ext>
            </p:extLst>
          </p:nvPr>
        </p:nvGraphicFramePr>
        <p:xfrm>
          <a:off x="2706446" y="1115272"/>
          <a:ext cx="6697662" cy="1152525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18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3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f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6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3">
            <a:extLst>
              <a:ext uri="{FF2B5EF4-FFF2-40B4-BE49-F238E27FC236}">
                <a16:creationId xmlns:a16="http://schemas.microsoft.com/office/drawing/2014/main" id="{678F9790-5FF4-40C6-8D2F-633B5EFF3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572531"/>
              </p:ext>
            </p:extLst>
          </p:nvPr>
        </p:nvGraphicFramePr>
        <p:xfrm>
          <a:off x="2706446" y="2596509"/>
          <a:ext cx="6624637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11108892" imgH="4732835" progId="Visio.Drawing.11">
                  <p:embed/>
                </p:oleObj>
              </mc:Choice>
              <mc:Fallback>
                <p:oleObj name="Visio" r:id="rId4" imgW="11108892" imgH="4732835" progId="Visio.Drawing.11">
                  <p:embed/>
                  <p:pic>
                    <p:nvPicPr>
                      <p:cNvPr id="7" name="Object 53">
                        <a:extLst>
                          <a:ext uri="{FF2B5EF4-FFF2-40B4-BE49-F238E27FC236}">
                            <a16:creationId xmlns:a16="http://schemas.microsoft.com/office/drawing/2014/main" id="{123F6B75-7CAE-42DB-8397-345C550995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446" y="2596509"/>
                        <a:ext cx="6624637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6046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</p:spPr>
            <p:txBody>
              <a:bodyPr/>
              <a:lstStyle/>
              <a:p>
                <a:pPr marL="22860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sub>
                        </m:s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b="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lang="zh-TW" alt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　</m:t>
                    </m:r>
                    <m:r>
                      <a:rPr lang="zh-TW" altLang="en-US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　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activities that 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finishes and finish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starts.</a:t>
                </a:r>
              </a:p>
              <a:p>
                <a:pPr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re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mpatible with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ll activities that finish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nd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ll activities that start no earlier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𝑠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o represent the entire problem, add fictitious activities:	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0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[−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0)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1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[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"∞+1")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  <a:blipFill>
                <a:blip r:embed="rId3"/>
                <a:stretch>
                  <a:fillRect l="-738" b="-105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1094164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Optimal substructure of activity selection</a:t>
            </a:r>
            <a:endParaRPr lang="zh-TW" alt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8BBEB7BF-5540-4629-9EDA-4D96DF8C7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902612"/>
              </p:ext>
            </p:extLst>
          </p:nvPr>
        </p:nvGraphicFramePr>
        <p:xfrm>
          <a:off x="3849667" y="2600614"/>
          <a:ext cx="47529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3935407" imgH="927897" progId="Visio.Drawing.11">
                  <p:embed/>
                </p:oleObj>
              </mc:Choice>
              <mc:Fallback>
                <p:oleObj name="Visio" r:id="rId4" imgW="3935407" imgH="927897" progId="Visio.Drawing.11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C1B80675-8BA2-4E16-915A-AC5BCA96A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67" y="2600614"/>
                        <a:ext cx="475297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5321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C80259B9-3031-4DDD-B39C-47952037A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504" y="2734699"/>
            <a:ext cx="4724762" cy="159220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2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 dirty="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32E8277-27A3-496E-8888-FF7072B460B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574431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We don’t care about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"∞+1"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Then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Rang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Assume that activities are sorted by monotonically increasing finish time</a:t>
                </a:r>
                <a:r>
                  <a:rPr lang="zh-TW" altLang="en-US" sz="2200" dirty="0">
                    <a:solidFill>
                      <a:prstClr val="black"/>
                    </a:solidFill>
                    <a:latin typeface="Calibri"/>
                  </a:rPr>
                  <a:t>：</a:t>
                </a: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zh-TW" altLang="en-US" sz="2200" i="1" dirty="0">
                    <a:solidFill>
                      <a:prstClr val="black"/>
                    </a:solidFill>
                    <a:latin typeface="Calibri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…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Then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.</m:t>
                    </m:r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lvl="1">
                  <a:buFontTx/>
                  <a:buChar char="•"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f there exi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:</a:t>
                </a:r>
              </a:p>
              <a:p>
                <a:pPr lvl="1"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TW" sz="2200" i="1" dirty="0">
                  <a:solidFill>
                    <a:prstClr val="black"/>
                  </a:solidFill>
                  <a:latin typeface="Calibri"/>
                </a:endParaRPr>
              </a:p>
              <a:p>
                <a:pPr lvl="1">
                  <a:buFontTx/>
                  <a:buChar char="•"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But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, Contradiction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So only need to worry abo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with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All oth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ar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Suppose that a solution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inclu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 Have 2 subproblems:</a:t>
                </a:r>
              </a:p>
              <a:p>
                <a:pPr lvl="1"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𝑘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(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finishes, finish before</a:t>
                </a:r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starts)</a:t>
                </a:r>
              </a:p>
              <a:p>
                <a:pPr lvl="1"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𝑗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(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finishes, finish before</a:t>
                </a:r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starts)</a:t>
                </a:r>
                <a:endParaRPr lang="zh-TW" altLang="en-US" sz="2200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32E8277-27A3-496E-8888-FF7072B460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5744317"/>
              </a:xfrm>
              <a:prstGeom prst="rect">
                <a:avLst/>
              </a:prstGeom>
              <a:blipFill>
                <a:blip r:embed="rId6"/>
                <a:stretch>
                  <a:fillRect l="-633" t="-1380" b="-583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1FACCBB-424F-42A8-A628-C1EAE5AD0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71828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ptimal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olution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to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8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ssuming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nonempty, and</a:t>
                </a: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know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optimal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l="-949" t="-27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6995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1216713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Recursive solution to activity selec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內容版面配置區 2">
                <a:extLst>
                  <a:ext uri="{FF2B5EF4-FFF2-40B4-BE49-F238E27FC236}">
                    <a16:creationId xmlns:a16="http://schemas.microsoft.com/office/drawing/2014/main" id="{CB85697D-063E-422F-BFF8-635F05AD9C3C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406377"/>
                <a:ext cx="11563825" cy="3367570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d>
                      <m:dPr>
                        <m:begChr m:val="["/>
                        <m:endChr m:val="]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ize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f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maximum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−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ize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ubset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f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mutually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compatibles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in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kumimoji="0" lang="en-US" altLang="zh-TW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 ⇒</m:t>
                    </m:r>
                    <m:r>
                      <a:rPr lang="en-US" altLang="zh-TW" sz="28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altLang="zh-TW" sz="28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28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altLang="zh-TW" sz="28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8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8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r>
                                  <a:rPr lang="en-US" altLang="zh-TW" sz="28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TW" sz="28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∅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n-US" altLang="zh-TW" sz="2800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limLow>
                                      <m:limLowPr>
                                        <m:ctrlP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limLow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sz="2800" b="0" i="0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max</m:t>
                                        </m:r>
                                      </m:e>
                                      <m:lim>
                                        <m:eqArr>
                                          <m:eqArrPr>
                                            <m:ctrlP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eqArrPr>
                                          <m:e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&lt;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&lt;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∈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TW" sz="2800" i="1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𝑆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𝑖𝑗</m:t>
                                                </m:r>
                                              </m:sub>
                                            </m:sSub>
                                          </m:e>
                                        </m:eqArr>
                                      </m:lim>
                                    </m:limLow>
                                  </m:fName>
                                  <m:e>
                                    <m:d>
                                      <m:dPr>
                                        <m:begChr m:val="{"/>
                                        <m:endChr m:val="}"/>
                                        <m:ctrlP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,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</m:d>
                                        <m: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,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e>
                                        </m:d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e>
                                </m:func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  <m:r>
                                  <a:rPr lang="en-US" altLang="zh-TW" sz="280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≠∅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" name="內容版面配置區 2">
                <a:extLst>
                  <a:ext uri="{FF2B5EF4-FFF2-40B4-BE49-F238E27FC236}">
                    <a16:creationId xmlns:a16="http://schemas.microsoft.com/office/drawing/2014/main" id="{CB85697D-063E-422F-BFF8-635F05AD9C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406377"/>
                <a:ext cx="11563825" cy="3367570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8942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56</TotalTime>
  <Words>2639</Words>
  <Application>Microsoft Office PowerPoint</Application>
  <PresentationFormat>寬螢幕</PresentationFormat>
  <Paragraphs>399</Paragraphs>
  <Slides>38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8</vt:i4>
      </vt:variant>
    </vt:vector>
  </HeadingPairs>
  <TitlesOfParts>
    <vt:vector size="48" baseType="lpstr">
      <vt:lpstr>Adobe 宋体 Std L</vt:lpstr>
      <vt:lpstr>微軟正黑體</vt:lpstr>
      <vt:lpstr>Arial</vt:lpstr>
      <vt:lpstr>Calibri</vt:lpstr>
      <vt:lpstr>Cambria Math</vt:lpstr>
      <vt:lpstr>Times New Roman</vt:lpstr>
      <vt:lpstr>Wingdings</vt:lpstr>
      <vt:lpstr>Office 佈景主題</vt:lpstr>
      <vt:lpstr>Visio</vt:lpstr>
      <vt:lpstr>Acrobat Document</vt:lpstr>
      <vt:lpstr>Chapter 16 Greedy Algorithms</vt:lpstr>
      <vt:lpstr>Introduction</vt:lpstr>
      <vt:lpstr>Activity selection problem</vt:lpstr>
      <vt:lpstr>Activity selection</vt:lpstr>
      <vt:lpstr>PowerPoint 簡報</vt:lpstr>
      <vt:lpstr>Optimal substructure of activity selection</vt:lpstr>
      <vt:lpstr>PowerPoint 簡報</vt:lpstr>
      <vt:lpstr>PowerPoint 簡報</vt:lpstr>
      <vt:lpstr>Recursive solution to activity selec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lements of the greedy strategy</vt:lpstr>
      <vt:lpstr>PowerPoint 簡報</vt:lpstr>
      <vt:lpstr>PowerPoint 簡報</vt:lpstr>
      <vt:lpstr>PowerPoint 簡報</vt:lpstr>
      <vt:lpstr>PowerPoint 簡報</vt:lpstr>
      <vt:lpstr>PowerPoint 簡報</vt:lpstr>
      <vt:lpstr>Greedy don’t work for 0-1 knapsack problem</vt:lpstr>
      <vt:lpstr>Huffman codes </vt:lpstr>
      <vt:lpstr>Huffman codes </vt:lpstr>
      <vt:lpstr>PowerPoint 簡報</vt:lpstr>
      <vt:lpstr>Tree correspond to the coding schemes</vt:lpstr>
      <vt:lpstr>Constructing a Huffman code</vt:lpstr>
      <vt:lpstr>The steps of Huffman’s algorithm </vt:lpstr>
      <vt:lpstr>Correction of Huffman’s algorithm </vt:lpstr>
      <vt:lpstr>PowerPoint 簡報</vt:lpstr>
      <vt:lpstr>PowerPoint 簡報</vt:lpstr>
      <vt:lpstr>Correction of Huffman’s algorithm </vt:lpstr>
      <vt:lpstr>PowerPoint 簡報</vt:lpstr>
      <vt:lpstr>PowerPoint 簡報</vt:lpstr>
      <vt:lpstr>PowerPoint 簡報</vt:lpstr>
      <vt:lpstr>Theorem 16.4 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20</cp:revision>
  <dcterms:created xsi:type="dcterms:W3CDTF">2021-02-24T05:39:42Z</dcterms:created>
  <dcterms:modified xsi:type="dcterms:W3CDTF">2022-03-27T12:40:27Z</dcterms:modified>
</cp:coreProperties>
</file>